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0"/>
  </p:notesMasterIdLst>
  <p:sldIdLst>
    <p:sldId id="256" r:id="rId2"/>
    <p:sldId id="277" r:id="rId3"/>
    <p:sldId id="278" r:id="rId4"/>
    <p:sldId id="279" r:id="rId5"/>
    <p:sldId id="280" r:id="rId6"/>
    <p:sldId id="281" r:id="rId7"/>
    <p:sldId id="276" r:id="rId8"/>
    <p:sldId id="259" r:id="rId9"/>
    <p:sldId id="260" r:id="rId10"/>
    <p:sldId id="261" r:id="rId11"/>
    <p:sldId id="282" r:id="rId12"/>
    <p:sldId id="283" r:id="rId13"/>
    <p:sldId id="284" r:id="rId14"/>
    <p:sldId id="285" r:id="rId15"/>
    <p:sldId id="286" r:id="rId16"/>
    <p:sldId id="287" r:id="rId17"/>
    <p:sldId id="288" r:id="rId18"/>
    <p:sldId id="289" r:id="rId19"/>
    <p:sldId id="290" r:id="rId20"/>
    <p:sldId id="291" r:id="rId21"/>
    <p:sldId id="292" r:id="rId22"/>
    <p:sldId id="293" r:id="rId23"/>
    <p:sldId id="294" r:id="rId24"/>
    <p:sldId id="295" r:id="rId25"/>
    <p:sldId id="262" r:id="rId26"/>
    <p:sldId id="263" r:id="rId27"/>
    <p:sldId id="264" r:id="rId28"/>
    <p:sldId id="257" r:id="rId29"/>
    <p:sldId id="265" r:id="rId30"/>
    <p:sldId id="266" r:id="rId31"/>
    <p:sldId id="267" r:id="rId32"/>
    <p:sldId id="305" r:id="rId33"/>
    <p:sldId id="297" r:id="rId34"/>
    <p:sldId id="299" r:id="rId35"/>
    <p:sldId id="300" r:id="rId36"/>
    <p:sldId id="301" r:id="rId37"/>
    <p:sldId id="302" r:id="rId38"/>
    <p:sldId id="303" r:id="rId39"/>
    <p:sldId id="298" r:id="rId40"/>
    <p:sldId id="268" r:id="rId41"/>
    <p:sldId id="258" r:id="rId42"/>
    <p:sldId id="269" r:id="rId43"/>
    <p:sldId id="270" r:id="rId44"/>
    <p:sldId id="271" r:id="rId45"/>
    <p:sldId id="272" r:id="rId46"/>
    <p:sldId id="273" r:id="rId47"/>
    <p:sldId id="274" r:id="rId48"/>
    <p:sldId id="275" r:id="rId49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04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EEAAFD-D35A-46C4-A3CD-5236ECD9253C}" type="datetimeFigureOut">
              <a:rPr lang="th-TH" smtClean="0"/>
              <a:t>04/01/59</a:t>
            </a:fld>
            <a:endParaRPr lang="th-TH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h-TH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C690A76-9179-4446-95F7-80A358F70C22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8701087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F6B172-1E45-4EAB-A57A-08A359D18A2C}" type="datetime1">
              <a:rPr lang="th-TH" smtClean="0"/>
              <a:t>04/01/59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7037139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238DDC-457B-43C0-89D5-3AD83CE9E321}" type="datetime1">
              <a:rPr lang="th-TH" smtClean="0"/>
              <a:t>04/01/59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226503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70620-1AA0-4DF3-95A6-C505D0F2E7C7}" type="datetime1">
              <a:rPr lang="th-TH" smtClean="0"/>
              <a:t>04/01/59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0583752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AAA24-29DD-4A8C-8B4E-F951DDEEB859}" type="datetime1">
              <a:rPr lang="th-TH" smtClean="0"/>
              <a:t>04/01/59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3497523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736850-3C50-4635-A053-C73C2063B7A5}" type="datetime1">
              <a:rPr lang="th-TH" smtClean="0"/>
              <a:t>04/01/59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3490576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5171FD-8B5E-40C8-9CD9-D2B5BE82BA2F}" type="datetime1">
              <a:rPr lang="th-TH" smtClean="0"/>
              <a:t>04/01/59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5150404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FC2CD-5ADB-437B-8389-01D4955C5BFE}" type="datetime1">
              <a:rPr lang="th-TH" smtClean="0"/>
              <a:t>04/01/59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1403408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D5694C-1930-4BA8-8E49-375DCA936F44}" type="datetime1">
              <a:rPr lang="th-TH" smtClean="0"/>
              <a:t>04/01/59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5568329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0F20FB-8F97-4A63-A3F3-B1FBB6AD2BD7}" type="datetime1">
              <a:rPr lang="th-TH" smtClean="0"/>
              <a:t>04/01/59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0356169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79853-3528-4111-9E35-37E933C5C532}" type="datetime1">
              <a:rPr lang="th-TH" smtClean="0"/>
              <a:t>04/01/59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8396312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0B9B79-B39F-47BF-AA92-85EB8F71FD90}" type="datetime1">
              <a:rPr lang="th-TH" smtClean="0"/>
              <a:t>04/01/59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6026055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D3C930-A493-4C92-9113-E553C48B311C}" type="datetime1">
              <a:rPr lang="th-TH" smtClean="0"/>
              <a:t>04/01/59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EE04EE-1C18-47D6-9A06-42DFFBAB94E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818893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Software Design and Architecture</a:t>
            </a:r>
            <a:endParaRPr lang="th-TH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42740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3" y="390525"/>
            <a:ext cx="8105775" cy="6076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10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719950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538" y="519113"/>
            <a:ext cx="7400925" cy="581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11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829269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663" y="676275"/>
            <a:ext cx="7686675" cy="550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12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81747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013" y="690563"/>
            <a:ext cx="7419975" cy="547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13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04919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604838"/>
            <a:ext cx="7648575" cy="564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14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582362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988" y="690563"/>
            <a:ext cx="7820025" cy="547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15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823026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728663"/>
            <a:ext cx="790575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16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65496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363" y="785813"/>
            <a:ext cx="7915275" cy="528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17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255174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904875"/>
            <a:ext cx="7620000" cy="504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18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952984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" y="685800"/>
            <a:ext cx="77343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19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517678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6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29600" cy="41116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th-TH" sz="1800" smtClean="0"/>
              <a:t>Larman’s Design Process</a:t>
            </a:r>
            <a:r>
              <a:rPr lang="en-US" altLang="th-TH" sz="2000" smtClean="0"/>
              <a:t/>
            </a:r>
            <a:br>
              <a:rPr lang="en-US" altLang="th-TH" sz="2000" smtClean="0"/>
            </a:br>
            <a:r>
              <a:rPr lang="en-US" altLang="th-TH" sz="1200" smtClean="0"/>
              <a:t>Craig Larman, Applying UML and Patterns: An Introduction to Object-Oriented Analysis and Design and Iterative Development, 3rd edition, Prentice-Hall, 2005.</a:t>
            </a:r>
            <a:r>
              <a:rPr lang="en-US" altLang="th-TH" sz="2000" smtClean="0"/>
              <a:t/>
            </a:r>
            <a:br>
              <a:rPr lang="en-US" altLang="th-TH" sz="2000" smtClean="0"/>
            </a:br>
            <a:endParaRPr lang="en-US" altLang="th-TH" sz="2000" smtClean="0"/>
          </a:p>
        </p:txBody>
      </p:sp>
      <p:graphicFrame>
        <p:nvGraphicFramePr>
          <p:cNvPr id="1331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801813" y="457200"/>
          <a:ext cx="5580062" cy="624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3" imgW="7228596" imgH="8094633" progId="Visio.Drawing.11">
                  <p:embed/>
                </p:oleObj>
              </mc:Choice>
              <mc:Fallback>
                <p:oleObj name="Visio" r:id="rId3" imgW="7228596" imgH="809463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1813" y="457200"/>
                        <a:ext cx="5580062" cy="624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2</a:t>
            </a:fld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" y="747713"/>
            <a:ext cx="760095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20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555305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747713"/>
            <a:ext cx="771525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21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59044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" y="842963"/>
            <a:ext cx="7639050" cy="517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22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478201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663" y="776288"/>
            <a:ext cx="7686675" cy="530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23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693673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25" y="952500"/>
            <a:ext cx="767715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24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133884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3" y="390525"/>
            <a:ext cx="8105775" cy="6076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25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832812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3" y="390525"/>
            <a:ext cx="8105775" cy="6076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26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84411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3" y="390525"/>
            <a:ext cx="8105775" cy="6076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27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813889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154" y="764704"/>
            <a:ext cx="7596163" cy="40519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28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293537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838" y="481013"/>
            <a:ext cx="8188325" cy="5895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29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401044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11162"/>
          </a:xfrm>
        </p:spPr>
        <p:txBody>
          <a:bodyPr/>
          <a:lstStyle/>
          <a:p>
            <a:pPr algn="l" eaLnBrk="1" hangingPunct="1"/>
            <a:r>
              <a:rPr lang="en-US" altLang="th-TH" sz="2000" smtClean="0"/>
              <a:t>Domain Model</a:t>
            </a:r>
          </a:p>
        </p:txBody>
      </p:sp>
      <p:graphicFrame>
        <p:nvGraphicFramePr>
          <p:cNvPr id="14339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676400" y="735013"/>
          <a:ext cx="6629400" cy="612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3" imgW="5118840" imgH="4726800" progId="Visio.Drawing.6">
                  <p:embed/>
                </p:oleObj>
              </mc:Choice>
              <mc:Fallback>
                <p:oleObj name="VISIO" r:id="rId3" imgW="5118840" imgH="4726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735013"/>
                        <a:ext cx="6629400" cy="612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3</a:t>
            </a:fld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67544" y="476672"/>
            <a:ext cx="8064896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b="1" dirty="0" smtClean="0"/>
              <a:t>I </a:t>
            </a:r>
            <a:r>
              <a:rPr lang="en-US" sz="4000" b="1" dirty="0"/>
              <a:t>designed a </a:t>
            </a:r>
            <a:r>
              <a:rPr lang="en-US" sz="4000" b="1" dirty="0" smtClean="0"/>
              <a:t>solution </a:t>
            </a:r>
            <a:r>
              <a:rPr lang="en-US" sz="4000" dirty="0" smtClean="0"/>
              <a:t>— </a:t>
            </a:r>
            <a:r>
              <a:rPr lang="en-US" sz="4000" dirty="0"/>
              <a:t>the developers spent time talking about </a:t>
            </a:r>
            <a:r>
              <a:rPr lang="en-US" sz="4000" dirty="0" smtClean="0"/>
              <a:t>the characteristics </a:t>
            </a:r>
            <a:r>
              <a:rPr lang="en-US" sz="4000" dirty="0"/>
              <a:t>of a solution—the data structures needed, the algorithms, </a:t>
            </a:r>
            <a:r>
              <a:rPr lang="en-US" sz="4000" dirty="0" smtClean="0"/>
              <a:t>the system </a:t>
            </a:r>
            <a:r>
              <a:rPr lang="en-US" sz="4000" dirty="0"/>
              <a:t>components, etc.—reached </a:t>
            </a:r>
            <a:r>
              <a:rPr lang="en-US" sz="4000" dirty="0" smtClean="0"/>
              <a:t>an agreement </a:t>
            </a:r>
            <a:r>
              <a:rPr lang="en-US" sz="4000" dirty="0"/>
              <a:t>and THEN started </a:t>
            </a:r>
            <a:r>
              <a:rPr lang="en-US" sz="4000" dirty="0" smtClean="0"/>
              <a:t>coding.</a:t>
            </a:r>
            <a:endParaRPr lang="th-TH" sz="4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30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469242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6458" y="260648"/>
            <a:ext cx="8352928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b="1" dirty="0" smtClean="0"/>
              <a:t>I </a:t>
            </a:r>
            <a:r>
              <a:rPr lang="en-US" sz="4000" b="1" dirty="0"/>
              <a:t>hacked up a </a:t>
            </a:r>
            <a:r>
              <a:rPr lang="en-US" sz="4000" b="1" dirty="0" smtClean="0"/>
              <a:t>solution </a:t>
            </a:r>
            <a:r>
              <a:rPr lang="en-US" sz="4000" dirty="0" smtClean="0"/>
              <a:t>— </a:t>
            </a:r>
            <a:r>
              <a:rPr lang="en-US" sz="4000" dirty="0"/>
              <a:t>typically means the developers started </a:t>
            </a:r>
            <a:r>
              <a:rPr lang="en-US" sz="4000" dirty="0" smtClean="0"/>
              <a:t>coding before </a:t>
            </a:r>
            <a:r>
              <a:rPr lang="en-US" sz="4000" dirty="0"/>
              <a:t>they had a </a:t>
            </a:r>
            <a:r>
              <a:rPr lang="en-US" sz="4000" dirty="0" smtClean="0"/>
              <a:t>design.</a:t>
            </a:r>
            <a:endParaRPr lang="en-US" sz="4000" dirty="0"/>
          </a:p>
          <a:p>
            <a:r>
              <a:rPr lang="en-US" sz="4000" dirty="0"/>
              <a:t>• In these situations, people will say “I needed to code it up once before </a:t>
            </a:r>
            <a:r>
              <a:rPr lang="en-US" sz="4000" dirty="0" smtClean="0"/>
              <a:t>I understood </a:t>
            </a:r>
            <a:r>
              <a:rPr lang="en-US" sz="4000" dirty="0"/>
              <a:t>the problem enough to implement it correctly</a:t>
            </a:r>
            <a:r>
              <a:rPr lang="en-US" sz="4000" dirty="0" smtClean="0"/>
              <a:t>”.</a:t>
            </a:r>
            <a:endParaRPr lang="th-TH" sz="4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31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29348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32</a:t>
            </a:fld>
            <a:endParaRPr lang="th-TH"/>
          </a:p>
        </p:txBody>
      </p:sp>
      <p:sp>
        <p:nvSpPr>
          <p:cNvPr id="3" name="Rectangle 2"/>
          <p:cNvSpPr/>
          <p:nvPr/>
        </p:nvSpPr>
        <p:spPr>
          <a:xfrm>
            <a:off x="0" y="116632"/>
            <a:ext cx="9144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000" b="1" dirty="0"/>
              <a:t>Design </a:t>
            </a:r>
            <a:r>
              <a:rPr lang="en-US" sz="4000" b="1" dirty="0" smtClean="0"/>
              <a:t>principles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5850" y="1628775"/>
            <a:ext cx="69723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566719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33</a:t>
            </a:fld>
            <a:endParaRPr lang="th-TH"/>
          </a:p>
        </p:txBody>
      </p:sp>
      <p:sp>
        <p:nvSpPr>
          <p:cNvPr id="3" name="Rectangle 2"/>
          <p:cNvSpPr/>
          <p:nvPr/>
        </p:nvSpPr>
        <p:spPr>
          <a:xfrm>
            <a:off x="0" y="116632"/>
            <a:ext cx="914400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000" b="1" dirty="0"/>
              <a:t>Design </a:t>
            </a:r>
            <a:r>
              <a:rPr lang="en-US" sz="4000" b="1" dirty="0" smtClean="0"/>
              <a:t>principles</a:t>
            </a:r>
          </a:p>
          <a:p>
            <a:pPr algn="ctr"/>
            <a:r>
              <a:rPr lang="en-US" sz="4000" b="1" dirty="0" smtClean="0"/>
              <a:t>(High-Level </a:t>
            </a:r>
            <a:r>
              <a:rPr lang="en-US" sz="4000" b="1" dirty="0"/>
              <a:t>principles)</a:t>
            </a:r>
          </a:p>
          <a:p>
            <a:pPr algn="ctr"/>
            <a:endParaRPr lang="en-US" sz="4000" b="1" dirty="0" smtClean="0"/>
          </a:p>
          <a:p>
            <a:pPr algn="ctr"/>
            <a:endParaRPr lang="en-US" sz="4000" b="1" dirty="0" smtClean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393904"/>
            <a:ext cx="6753225" cy="394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77582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34</a:t>
            </a:fld>
            <a:endParaRPr lang="th-TH"/>
          </a:p>
        </p:txBody>
      </p:sp>
      <p:sp>
        <p:nvSpPr>
          <p:cNvPr id="3" name="Rectangle 2"/>
          <p:cNvSpPr/>
          <p:nvPr/>
        </p:nvSpPr>
        <p:spPr>
          <a:xfrm>
            <a:off x="0" y="116632"/>
            <a:ext cx="91440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000" b="1" dirty="0"/>
              <a:t>Design </a:t>
            </a:r>
            <a:r>
              <a:rPr lang="en-US" sz="4000" b="1" dirty="0" smtClean="0"/>
              <a:t>principles</a:t>
            </a:r>
          </a:p>
          <a:p>
            <a:pPr algn="ctr"/>
            <a:r>
              <a:rPr lang="en-US" sz="4000" b="1" dirty="0"/>
              <a:t>(High-Level principles)</a:t>
            </a:r>
          </a:p>
          <a:p>
            <a:pPr algn="ctr"/>
            <a:endParaRPr lang="en-US" sz="4000" b="1" dirty="0" smtClean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628800"/>
            <a:ext cx="72390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9131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35</a:t>
            </a:fld>
            <a:endParaRPr lang="th-TH"/>
          </a:p>
        </p:txBody>
      </p:sp>
      <p:sp>
        <p:nvSpPr>
          <p:cNvPr id="3" name="Rectangle 2"/>
          <p:cNvSpPr/>
          <p:nvPr/>
        </p:nvSpPr>
        <p:spPr>
          <a:xfrm>
            <a:off x="0" y="116632"/>
            <a:ext cx="91440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000" b="1" dirty="0"/>
              <a:t>Design </a:t>
            </a:r>
            <a:r>
              <a:rPr lang="en-US" sz="4000" b="1" dirty="0" smtClean="0"/>
              <a:t>principles</a:t>
            </a:r>
          </a:p>
          <a:p>
            <a:pPr algn="ctr"/>
            <a:r>
              <a:rPr lang="en-US" sz="4000" b="1" dirty="0"/>
              <a:t>(High-Level principles)</a:t>
            </a:r>
          </a:p>
          <a:p>
            <a:pPr algn="ctr"/>
            <a:endParaRPr lang="en-US" sz="4000" b="1" dirty="0" smtClean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2513" y="1700808"/>
            <a:ext cx="7038975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92805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36</a:t>
            </a:fld>
            <a:endParaRPr lang="th-TH"/>
          </a:p>
        </p:txBody>
      </p:sp>
      <p:sp>
        <p:nvSpPr>
          <p:cNvPr id="3" name="Rectangle 2"/>
          <p:cNvSpPr/>
          <p:nvPr/>
        </p:nvSpPr>
        <p:spPr>
          <a:xfrm>
            <a:off x="0" y="116632"/>
            <a:ext cx="91440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000" b="1" dirty="0"/>
              <a:t>Design </a:t>
            </a:r>
            <a:r>
              <a:rPr lang="en-US" sz="4000" b="1" dirty="0" smtClean="0"/>
              <a:t>principles</a:t>
            </a:r>
          </a:p>
          <a:p>
            <a:pPr algn="ctr"/>
            <a:r>
              <a:rPr lang="en-US" sz="4000" b="1" dirty="0"/>
              <a:t>(High-Level principles)</a:t>
            </a:r>
          </a:p>
          <a:p>
            <a:pPr algn="ctr"/>
            <a:endParaRPr lang="en-US" sz="4000" b="1" dirty="0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875" y="1628800"/>
            <a:ext cx="7334250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92851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37</a:t>
            </a:fld>
            <a:endParaRPr lang="th-TH"/>
          </a:p>
        </p:txBody>
      </p:sp>
      <p:sp>
        <p:nvSpPr>
          <p:cNvPr id="3" name="Rectangle 2"/>
          <p:cNvSpPr/>
          <p:nvPr/>
        </p:nvSpPr>
        <p:spPr>
          <a:xfrm>
            <a:off x="0" y="116632"/>
            <a:ext cx="91440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000" b="1" dirty="0"/>
              <a:t>Design </a:t>
            </a:r>
            <a:r>
              <a:rPr lang="en-US" sz="4000" b="1" dirty="0" smtClean="0"/>
              <a:t>principles</a:t>
            </a:r>
          </a:p>
          <a:p>
            <a:pPr algn="ctr"/>
            <a:r>
              <a:rPr lang="en-US" sz="4000" b="1" dirty="0"/>
              <a:t>(High-Level principles)</a:t>
            </a:r>
          </a:p>
          <a:p>
            <a:pPr algn="ctr"/>
            <a:endParaRPr lang="en-US" sz="4000" b="1" dirty="0" smtClean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956" y="1556792"/>
            <a:ext cx="6934200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0942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38</a:t>
            </a:fld>
            <a:endParaRPr lang="th-TH"/>
          </a:p>
        </p:txBody>
      </p:sp>
      <p:sp>
        <p:nvSpPr>
          <p:cNvPr id="3" name="Rectangle 2"/>
          <p:cNvSpPr/>
          <p:nvPr/>
        </p:nvSpPr>
        <p:spPr>
          <a:xfrm>
            <a:off x="0" y="116632"/>
            <a:ext cx="91440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000" b="1" dirty="0"/>
              <a:t>Design </a:t>
            </a:r>
            <a:r>
              <a:rPr lang="en-US" sz="4000" b="1" dirty="0" smtClean="0"/>
              <a:t>principles</a:t>
            </a:r>
          </a:p>
          <a:p>
            <a:pPr algn="ctr"/>
            <a:r>
              <a:rPr lang="en-US" sz="4000" b="1" dirty="0"/>
              <a:t>(High-Level principles)</a:t>
            </a:r>
          </a:p>
          <a:p>
            <a:pPr algn="ctr"/>
            <a:endParaRPr lang="en-US" sz="4000" b="1" dirty="0" smtClean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9624" y="1628800"/>
            <a:ext cx="6953250" cy="380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5069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39</a:t>
            </a:fld>
            <a:endParaRPr lang="th-TH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913" y="1366838"/>
            <a:ext cx="7496175" cy="412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0" y="116632"/>
            <a:ext cx="91440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000" b="1" dirty="0"/>
              <a:t>Design </a:t>
            </a:r>
            <a:r>
              <a:rPr lang="en-US" sz="4000" b="1" dirty="0" smtClean="0"/>
              <a:t>principles</a:t>
            </a:r>
          </a:p>
          <a:p>
            <a:pPr algn="ctr"/>
            <a:r>
              <a:rPr lang="en-US" sz="4000" b="1" dirty="0" smtClean="0"/>
              <a:t>(Low-Level principles)</a:t>
            </a:r>
          </a:p>
        </p:txBody>
      </p:sp>
    </p:spTree>
    <p:extLst>
      <p:ext uri="{BB962C8B-B14F-4D97-AF65-F5344CB8AC3E}">
        <p14:creationId xmlns:p14="http://schemas.microsoft.com/office/powerpoint/2010/main" val="581109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11162"/>
          </a:xfrm>
        </p:spPr>
        <p:txBody>
          <a:bodyPr/>
          <a:lstStyle/>
          <a:p>
            <a:pPr algn="l" eaLnBrk="1" hangingPunct="1"/>
            <a:r>
              <a:rPr lang="en-US" altLang="th-TH" sz="2000" smtClean="0"/>
              <a:t>Use Case Model</a:t>
            </a:r>
          </a:p>
        </p:txBody>
      </p:sp>
      <p:graphicFrame>
        <p:nvGraphicFramePr>
          <p:cNvPr id="15363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457200" y="1447800"/>
          <a:ext cx="8229600" cy="321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VISIO" r:id="rId3" imgW="3718560" imgH="1454201" progId="Visio.Drawing.6">
                  <p:embed/>
                </p:oleObj>
              </mc:Choice>
              <mc:Fallback>
                <p:oleObj name="VISIO" r:id="rId3" imgW="3718560" imgH="145420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47800"/>
                        <a:ext cx="8229600" cy="321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4</a:t>
            </a:fld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51520" y="836712"/>
            <a:ext cx="8568952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dirty="0"/>
              <a:t>Are there problems in software that occur all the time that can be solved </a:t>
            </a:r>
            <a:r>
              <a:rPr lang="en-US" sz="4000" dirty="0" smtClean="0"/>
              <a:t>in somewhat </a:t>
            </a:r>
            <a:r>
              <a:rPr lang="en-US" sz="4000" dirty="0"/>
              <a:t>the same manner</a:t>
            </a:r>
            <a:r>
              <a:rPr lang="en-US" sz="4000" dirty="0" smtClean="0"/>
              <a:t>?</a:t>
            </a:r>
          </a:p>
          <a:p>
            <a:endParaRPr lang="en-US" sz="4000" dirty="0"/>
          </a:p>
          <a:p>
            <a:r>
              <a:rPr lang="en-US" sz="4000" dirty="0" smtClean="0"/>
              <a:t>Was </a:t>
            </a:r>
            <a:r>
              <a:rPr lang="en-US" sz="4000" dirty="0"/>
              <a:t>it possible to design software in terms of patterns?</a:t>
            </a:r>
            <a:endParaRPr lang="th-TH" sz="4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40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462510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51520" y="980728"/>
            <a:ext cx="8424936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b="1" dirty="0"/>
              <a:t>Design Patterns book by the Gang of </a:t>
            </a:r>
            <a:r>
              <a:rPr lang="en-US" sz="4000" b="1" dirty="0" smtClean="0"/>
              <a:t>Four 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4000" dirty="0" smtClean="0"/>
              <a:t>Catalogued 23 patterns</a:t>
            </a:r>
            <a:r>
              <a:rPr lang="en-US" sz="4000" dirty="0"/>
              <a:t>: successful solutions to common problems </a:t>
            </a:r>
            <a:r>
              <a:rPr lang="en-US" sz="4000" dirty="0" smtClean="0"/>
              <a:t>that occur </a:t>
            </a:r>
            <a:r>
              <a:rPr lang="en-US" sz="4000" dirty="0"/>
              <a:t>in software </a:t>
            </a:r>
            <a:r>
              <a:rPr lang="en-US" sz="4000" dirty="0" smtClean="0"/>
              <a:t>design</a:t>
            </a:r>
            <a:endParaRPr lang="th-TH" sz="4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41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288485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95536" y="404664"/>
            <a:ext cx="820891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b="1" dirty="0"/>
              <a:t>What is </a:t>
            </a:r>
            <a:r>
              <a:rPr lang="en-US" sz="4000" b="1" dirty="0" smtClean="0"/>
              <a:t>architecture</a:t>
            </a:r>
            <a:r>
              <a:rPr lang="en-US" sz="4000" b="1" dirty="0"/>
              <a:t>?</a:t>
            </a:r>
          </a:p>
          <a:p>
            <a:r>
              <a:rPr lang="en-US" sz="2400" dirty="0" smtClean="0"/>
              <a:t> </a:t>
            </a:r>
            <a:r>
              <a:rPr lang="en-US" altLang="th-TH" sz="4000" dirty="0"/>
              <a:t>IEEE </a:t>
            </a:r>
            <a:r>
              <a:rPr lang="en-US" altLang="th-TH" sz="4000" dirty="0" smtClean="0"/>
              <a:t>1471-2000</a:t>
            </a:r>
          </a:p>
          <a:p>
            <a:r>
              <a:rPr lang="en-US" altLang="th-TH" sz="4000" dirty="0" smtClean="0"/>
              <a:t>Software architecture is the </a:t>
            </a:r>
            <a:r>
              <a:rPr lang="en-US" altLang="th-TH" sz="4000" b="1" dirty="0" smtClean="0"/>
              <a:t>fundamental</a:t>
            </a:r>
            <a:r>
              <a:rPr lang="en-US" altLang="th-TH" sz="4000" dirty="0" smtClean="0"/>
              <a:t> </a:t>
            </a:r>
            <a:r>
              <a:rPr lang="en-US" altLang="th-TH" sz="4000" b="1" dirty="0" smtClean="0"/>
              <a:t>organization</a:t>
            </a:r>
            <a:r>
              <a:rPr lang="en-US" altLang="th-TH" sz="4000" dirty="0" smtClean="0"/>
              <a:t> of a system, embodied in its </a:t>
            </a:r>
            <a:r>
              <a:rPr lang="en-US" altLang="th-TH" sz="4000" b="1" dirty="0" smtClean="0"/>
              <a:t>components</a:t>
            </a:r>
            <a:r>
              <a:rPr lang="en-US" altLang="th-TH" sz="4000" dirty="0" smtClean="0"/>
              <a:t>, their </a:t>
            </a:r>
            <a:r>
              <a:rPr lang="en-US" altLang="th-TH" sz="4000" b="1" dirty="0" smtClean="0"/>
              <a:t>relationships</a:t>
            </a:r>
            <a:r>
              <a:rPr lang="en-US" altLang="th-TH" sz="4000" dirty="0" smtClean="0"/>
              <a:t> to each other and the environment, and the </a:t>
            </a:r>
            <a:r>
              <a:rPr lang="en-US" altLang="th-TH" sz="4000" b="1" dirty="0" smtClean="0"/>
              <a:t>principles</a:t>
            </a:r>
            <a:r>
              <a:rPr lang="en-US" altLang="th-TH" sz="4000" dirty="0" smtClean="0"/>
              <a:t> governing its design and evolution.</a:t>
            </a:r>
            <a:endParaRPr lang="en-US" altLang="th-TH" sz="4000" i="1" dirty="0" smtClean="0">
              <a:solidFill>
                <a:schemeClr val="accent1"/>
              </a:solidFill>
              <a:latin typeface="Arial Narrow" pitchFamily="34" charset="0"/>
            </a:endParaRPr>
          </a:p>
          <a:p>
            <a:endParaRPr lang="en-US" sz="4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42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040396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95536" y="404664"/>
            <a:ext cx="842493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b="1" dirty="0" smtClean="0"/>
              <a:t>Architecture Design</a:t>
            </a:r>
            <a:endParaRPr lang="en-US" sz="4000" b="1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4000" dirty="0"/>
              <a:t>It defines the relationship between major structural elemen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4000" dirty="0"/>
              <a:t>It also define the styles and design patterns used to achieve requirements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4000" dirty="0"/>
              <a:t>Also the constraints that affects the way architecture can be implemented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43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506870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389740" y="620688"/>
            <a:ext cx="8388350" cy="5616624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th-TH" sz="4000" b="1" dirty="0"/>
              <a:t>Architecture is Early</a:t>
            </a:r>
          </a:p>
          <a:p>
            <a:r>
              <a:rPr lang="en-US" altLang="th-TH" sz="4000" dirty="0" smtClean="0"/>
              <a:t>Architecture represents the set of earliest design decisions.</a:t>
            </a:r>
          </a:p>
          <a:p>
            <a:pPr lvl="1"/>
            <a:r>
              <a:rPr lang="en-US" altLang="th-TH" sz="4000" dirty="0" smtClean="0"/>
              <a:t>Hardest to change</a:t>
            </a:r>
          </a:p>
          <a:p>
            <a:pPr lvl="1"/>
            <a:r>
              <a:rPr lang="en-US" altLang="th-TH" sz="4000" dirty="0" smtClean="0"/>
              <a:t>Most critical to get right</a:t>
            </a:r>
          </a:p>
          <a:p>
            <a:r>
              <a:rPr lang="en-US" altLang="th-TH" sz="4000" dirty="0" smtClean="0"/>
              <a:t>Architecture is the first design artifact where a system’s quality attributes are addressed.</a:t>
            </a:r>
          </a:p>
          <a:p>
            <a:pPr>
              <a:buFont typeface="Wingdings" pitchFamily="2" charset="2"/>
              <a:buNone/>
            </a:pPr>
            <a:endParaRPr lang="en-US" altLang="th-TH" sz="4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44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112897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188640"/>
            <a:ext cx="8964488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b="1" dirty="0"/>
              <a:t>Architecture Drives</a:t>
            </a:r>
          </a:p>
          <a:p>
            <a:r>
              <a:rPr lang="en-US" sz="4000" dirty="0" smtClean="0"/>
              <a:t>Architecture </a:t>
            </a:r>
            <a:r>
              <a:rPr lang="en-US" sz="4000" dirty="0"/>
              <a:t>serves as the blueprint for the system but also the project: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600" dirty="0"/>
              <a:t>Team structur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600" dirty="0"/>
              <a:t>Documentation organiza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600" dirty="0"/>
              <a:t>Work breakdown structur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600" dirty="0"/>
              <a:t>Scheduling, planning, budgeti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600" dirty="0"/>
              <a:t>Unit testing, integration</a:t>
            </a:r>
          </a:p>
          <a:p>
            <a:r>
              <a:rPr lang="en-US" sz="4000" dirty="0"/>
              <a:t>Architecture establishes </a:t>
            </a:r>
            <a:r>
              <a:rPr lang="en-US" sz="4000" dirty="0" smtClean="0"/>
              <a:t>the communication </a:t>
            </a:r>
            <a:r>
              <a:rPr lang="en-US" sz="4000" dirty="0"/>
              <a:t>and coordination mechanisms among componen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45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836766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23528" y="332656"/>
            <a:ext cx="828092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b="1" dirty="0"/>
              <a:t>Architecture vs. Design</a:t>
            </a:r>
          </a:p>
          <a:p>
            <a:endParaRPr lang="en-US" sz="4000" b="1" dirty="0" smtClean="0"/>
          </a:p>
          <a:p>
            <a:r>
              <a:rPr lang="en-US" sz="4000" b="1" dirty="0" smtClean="0"/>
              <a:t>Architecture</a:t>
            </a:r>
            <a:r>
              <a:rPr lang="en-US" sz="4000" b="1" dirty="0"/>
              <a:t>:</a:t>
            </a:r>
            <a:r>
              <a:rPr lang="en-US" sz="4000" dirty="0"/>
              <a:t> where non-functional decisions are cast, and functional requirements are </a:t>
            </a:r>
            <a:r>
              <a:rPr lang="en-US" sz="4000" dirty="0" smtClean="0"/>
              <a:t>partitioned.</a:t>
            </a:r>
            <a:endParaRPr lang="en-US" sz="4000" dirty="0"/>
          </a:p>
          <a:p>
            <a:endParaRPr lang="en-US" sz="4000" b="1" dirty="0" smtClean="0"/>
          </a:p>
          <a:p>
            <a:r>
              <a:rPr lang="en-US" sz="4000" b="1" dirty="0" smtClean="0"/>
              <a:t>Design</a:t>
            </a:r>
            <a:r>
              <a:rPr lang="en-US" sz="4000" b="1" dirty="0"/>
              <a:t>: </a:t>
            </a:r>
            <a:r>
              <a:rPr lang="en-US" sz="4000" dirty="0"/>
              <a:t>where functional requirements are </a:t>
            </a:r>
            <a:r>
              <a:rPr lang="en-US" sz="4000" dirty="0" smtClean="0"/>
              <a:t>accomplished.</a:t>
            </a:r>
            <a:endParaRPr lang="en-US" sz="4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46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249896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520" y="1052736"/>
            <a:ext cx="7534275" cy="340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47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84432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363" y="752475"/>
            <a:ext cx="7153275" cy="535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48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43179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11162"/>
          </a:xfrm>
        </p:spPr>
        <p:txBody>
          <a:bodyPr/>
          <a:lstStyle/>
          <a:p>
            <a:pPr algn="l" eaLnBrk="1" hangingPunct="1"/>
            <a:r>
              <a:rPr lang="en-US" altLang="th-TH" sz="2000" smtClean="0"/>
              <a:t>Typical Software Architecture Layers</a:t>
            </a:r>
          </a:p>
        </p:txBody>
      </p:sp>
      <p:graphicFrame>
        <p:nvGraphicFramePr>
          <p:cNvPr id="16387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1752600" y="762000"/>
          <a:ext cx="6057900" cy="536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Visio" r:id="rId3" imgW="6783206" imgH="6011646" progId="Visio.Drawing.11">
                  <p:embed/>
                </p:oleObj>
              </mc:Choice>
              <mc:Fallback>
                <p:oleObj name="Visio" r:id="rId3" imgW="6783206" imgH="6011646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762000"/>
                        <a:ext cx="6057900" cy="536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5</a:t>
            </a:fld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11162"/>
          </a:xfrm>
        </p:spPr>
        <p:txBody>
          <a:bodyPr/>
          <a:lstStyle/>
          <a:p>
            <a:pPr algn="l" eaLnBrk="1" hangingPunct="1"/>
            <a:r>
              <a:rPr lang="en-US" altLang="th-TH" sz="2000" smtClean="0"/>
              <a:t>Typical Software Architecture Layers (Simplified)</a:t>
            </a:r>
          </a:p>
        </p:txBody>
      </p:sp>
      <p:graphicFrame>
        <p:nvGraphicFramePr>
          <p:cNvPr id="17411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362200" y="1371600"/>
          <a:ext cx="5392738" cy="457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name="Visio" r:id="rId3" imgW="4385296" imgH="3719460" progId="Visio.Drawing.11">
                  <p:embed/>
                </p:oleObj>
              </mc:Choice>
              <mc:Fallback>
                <p:oleObj name="Visio" r:id="rId3" imgW="4385296" imgH="37194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371600"/>
                        <a:ext cx="5392738" cy="457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6</a:t>
            </a:fld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123728" y="2791223"/>
            <a:ext cx="479375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400" b="1" dirty="0" smtClean="0"/>
              <a:t>Architecture?</a:t>
            </a:r>
            <a:endParaRPr lang="th-TH" sz="4400" b="1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7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674902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3" y="390525"/>
            <a:ext cx="8105775" cy="6076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8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831436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3" y="390525"/>
            <a:ext cx="8105775" cy="6076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E04EE-1C18-47D6-9A06-42DFFBAB94ED}" type="slidenum">
              <a:rPr lang="th-TH" smtClean="0"/>
              <a:t>9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96368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51</TotalTime>
  <Words>427</Words>
  <Application>Microsoft Office PowerPoint</Application>
  <PresentationFormat>On-screen Show (4:3)</PresentationFormat>
  <Paragraphs>103</Paragraphs>
  <Slides>4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8</vt:i4>
      </vt:variant>
    </vt:vector>
  </HeadingPairs>
  <TitlesOfParts>
    <vt:vector size="51" baseType="lpstr">
      <vt:lpstr>Office Theme</vt:lpstr>
      <vt:lpstr>Visio</vt:lpstr>
      <vt:lpstr>VISIO</vt:lpstr>
      <vt:lpstr>Software Design and Architecture</vt:lpstr>
      <vt:lpstr>Larman’s Design Process Craig Larman, Applying UML and Patterns: An Introduction to Object-Oriented Analysis and Design and Iterative Development, 3rd edition, Prentice-Hall, 2005. </vt:lpstr>
      <vt:lpstr>Domain Model</vt:lpstr>
      <vt:lpstr>Use Case Model</vt:lpstr>
      <vt:lpstr>Typical Software Architecture Layers</vt:lpstr>
      <vt:lpstr>Typical Software Architecture Layers (Simplified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sign and Architecture</dc:title>
  <dc:creator>boonjv</dc:creator>
  <cp:lastModifiedBy>boonjv</cp:lastModifiedBy>
  <cp:revision>31</cp:revision>
  <dcterms:created xsi:type="dcterms:W3CDTF">2015-01-04T08:11:00Z</dcterms:created>
  <dcterms:modified xsi:type="dcterms:W3CDTF">2016-01-04T01:37:29Z</dcterms:modified>
</cp:coreProperties>
</file>